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36B30" w:rsidRDefault="00636B30" w:rsidP="001418B3">
      <w:pPr>
        <w:jc w:val="center"/>
      </w:pPr>
      <w:r>
        <w:t>Отчёт по лабораторной работе №1</w:t>
      </w:r>
    </w:p>
    <w:p w:rsidR="001418B3" w:rsidRDefault="001418B3" w:rsidP="001418B3">
      <w:r>
        <w:t>Задание 1</w:t>
      </w:r>
    </w:p>
    <w:p w:rsidR="001418B3" w:rsidRDefault="001418B3" w:rsidP="001418B3">
      <w:pPr>
        <w:rPr>
          <w:rFonts w:ascii="Times New Roman" w:hAnsi="Times New Roman" w:cs="Times New Roman"/>
          <w:sz w:val="26"/>
          <w:szCs w:val="26"/>
        </w:rPr>
      </w:pPr>
      <w:r w:rsidRPr="0092558E">
        <w:rPr>
          <w:rFonts w:ascii="Times New Roman" w:hAnsi="Times New Roman" w:cs="Times New Roman"/>
          <w:sz w:val="26"/>
          <w:szCs w:val="26"/>
        </w:rPr>
        <w:t>Составить алгоритм и программу для вычисления площади кольца, если известны значения двух радиусов</w:t>
      </w:r>
    </w:p>
    <w:p w:rsidR="001418B3" w:rsidRDefault="00807F1A" w:rsidP="001418B3">
      <w:r>
        <w:object w:dxaOrig="3300" w:dyaOrig="7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pt;height:391.5pt" o:ole="">
            <v:imagedata r:id="rId8" o:title=""/>
          </v:shape>
          <o:OLEObject Type="Embed" ProgID="Visio.Drawing.15" ShapeID="_x0000_i1025" DrawAspect="Content" ObjectID="_1701251931" r:id="rId9"/>
        </w:object>
      </w:r>
    </w:p>
    <w:p w:rsidR="00D37671" w:rsidRPr="00F572E5" w:rsidRDefault="00D37671" w:rsidP="001418B3">
      <w:pPr>
        <w:rPr>
          <w:lang w:val="en-US"/>
        </w:rPr>
      </w:pPr>
      <w:r>
        <w:t>Код</w:t>
      </w:r>
      <w:r w:rsidRPr="00F572E5">
        <w:rPr>
          <w:lang w:val="en-US"/>
        </w:rPr>
        <w:t>:</w:t>
      </w: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8545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85453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soleApp1</w:t>
      </w: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B85453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85453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B85453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proofErr w:type="gramEnd"/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8545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B85453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[] </w:t>
      </w:r>
      <w:proofErr w:type="spellStart"/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ouble S;</w:t>
      </w: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85453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8545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Pi = 3.14;</w:t>
      </w: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85453" w:rsidRPr="00ED650A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Console</w:t>
      </w:r>
      <w:r w:rsidRPr="00ED650A">
        <w:rPr>
          <w:rFonts w:ascii="Consolas" w:hAnsi="Consolas" w:cs="Consolas"/>
          <w:color w:val="000000"/>
          <w:sz w:val="19"/>
          <w:szCs w:val="19"/>
        </w:rPr>
        <w:t>.</w:t>
      </w:r>
      <w:proofErr w:type="spellStart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WriteLine</w:t>
      </w:r>
      <w:proofErr w:type="spellEnd"/>
      <w:r w:rsidRPr="00ED650A">
        <w:rPr>
          <w:rFonts w:ascii="Consolas" w:hAnsi="Consolas" w:cs="Consolas"/>
          <w:color w:val="000000"/>
          <w:sz w:val="19"/>
          <w:szCs w:val="19"/>
        </w:rPr>
        <w:t>(</w:t>
      </w:r>
      <w:r w:rsidRPr="00ED650A">
        <w:rPr>
          <w:rFonts w:ascii="Consolas" w:hAnsi="Consolas" w:cs="Consolas"/>
          <w:color w:val="A31515"/>
          <w:sz w:val="19"/>
          <w:szCs w:val="19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ED650A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ва</w:t>
      </w:r>
      <w:r w:rsidRPr="00ED650A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числа</w:t>
      </w:r>
      <w:r w:rsidRPr="00ED650A">
        <w:rPr>
          <w:rFonts w:ascii="Consolas" w:hAnsi="Consolas" w:cs="Consolas"/>
          <w:color w:val="A31515"/>
          <w:sz w:val="19"/>
          <w:szCs w:val="19"/>
        </w:rPr>
        <w:t xml:space="preserve"> "</w:t>
      </w:r>
      <w:r w:rsidRPr="00ED650A">
        <w:rPr>
          <w:rFonts w:ascii="Consolas" w:hAnsi="Consolas" w:cs="Consolas"/>
          <w:color w:val="000000"/>
          <w:sz w:val="19"/>
          <w:szCs w:val="19"/>
        </w:rPr>
        <w:t>);</w:t>
      </w: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D650A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B8545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R1 = </w:t>
      </w:r>
      <w:proofErr w:type="spellStart"/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>Double.Parse</w:t>
      </w:r>
      <w:proofErr w:type="spellEnd"/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8545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R2 = </w:t>
      </w:r>
      <w:proofErr w:type="spellStart"/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>Double.Parse</w:t>
      </w:r>
      <w:proofErr w:type="spellEnd"/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8545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(R1&gt;R2)</w:t>
      </w: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 = Pi * (</w:t>
      </w:r>
      <w:proofErr w:type="spellStart"/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>Math.Pow</w:t>
      </w:r>
      <w:proofErr w:type="spellEnd"/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(R1, 2) - </w:t>
      </w:r>
      <w:proofErr w:type="spellStart"/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>Math.Pow</w:t>
      </w:r>
      <w:proofErr w:type="spellEnd"/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>(R2, 2));</w:t>
      </w: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B8545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лощадь</w:t>
      </w:r>
      <w:r w:rsidRPr="00B85453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равна</w:t>
      </w:r>
      <w:r w:rsidRPr="00B85453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+ S);</w:t>
      </w: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8545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B85453" w:rsidRP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>Console.ForegroundColor</w:t>
      </w:r>
      <w:proofErr w:type="spellEnd"/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>ConsoleColor.Red</w:t>
      </w:r>
      <w:proofErr w:type="spellEnd"/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854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 Ошибка ! Первое число должно быть больше второго !!! 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</w:p>
    <w:p w:rsid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Read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B85453" w:rsidRDefault="00B85453" w:rsidP="00B854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418B3" w:rsidRDefault="001418B3" w:rsidP="001418B3">
      <w:r>
        <w:rPr>
          <w:rFonts w:ascii="Consolas" w:hAnsi="Consolas" w:cs="Consolas"/>
          <w:color w:val="000000"/>
          <w:sz w:val="19"/>
          <w:szCs w:val="19"/>
        </w:rPr>
        <w:t>Результат:</w:t>
      </w:r>
    </w:p>
    <w:p w:rsidR="00636B30" w:rsidRDefault="001418B3">
      <w:r>
        <w:rPr>
          <w:noProof/>
          <w:lang w:eastAsia="ru-RU"/>
        </w:rPr>
        <w:drawing>
          <wp:inline distT="0" distB="0" distL="0" distR="0" wp14:anchorId="532FCAB8" wp14:editId="15F70BA8">
            <wp:extent cx="5940425" cy="2943225"/>
            <wp:effectExtent l="0" t="0" r="317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5453" w:rsidRDefault="00B85453">
      <w:r>
        <w:rPr>
          <w:noProof/>
          <w:lang w:eastAsia="ru-RU"/>
        </w:rPr>
        <w:drawing>
          <wp:inline distT="0" distB="0" distL="0" distR="0" wp14:anchorId="0B833225" wp14:editId="12F78993">
            <wp:extent cx="5940425" cy="2943225"/>
            <wp:effectExtent l="0" t="0" r="317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F1A" w:rsidRDefault="00807F1A"/>
    <w:p w:rsidR="00807F1A" w:rsidRDefault="00807F1A"/>
    <w:p w:rsidR="001418B3" w:rsidRDefault="001418B3">
      <w:r>
        <w:lastRenderedPageBreak/>
        <w:t>Задание 2</w:t>
      </w:r>
    </w:p>
    <w:p w:rsidR="001418B3" w:rsidRPr="006D6707" w:rsidRDefault="001418B3" w:rsidP="001418B3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D6707">
        <w:rPr>
          <w:rFonts w:ascii="Times New Roman" w:hAnsi="Times New Roman" w:cs="Times New Roman"/>
          <w:sz w:val="26"/>
          <w:szCs w:val="26"/>
        </w:rPr>
        <w:t>Заданы коэффициенты системы двух линейных уравнений. Составить алгоритм и программу для решения системы уравнений по правилу Крамара, используя</w:t>
      </w:r>
      <w:r>
        <w:rPr>
          <w:rFonts w:ascii="Times New Roman" w:hAnsi="Times New Roman" w:cs="Times New Roman"/>
          <w:sz w:val="26"/>
          <w:szCs w:val="26"/>
        </w:rPr>
        <w:t xml:space="preserve"> формулы. Учесть, что система может не иметь решения.</w:t>
      </w:r>
    </w:p>
    <w:p w:rsidR="001418B3" w:rsidRPr="005714AE" w:rsidRDefault="001418B3" w:rsidP="005714AE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63299F">
        <w:rPr>
          <w:position w:val="-64"/>
          <w:sz w:val="26"/>
          <w:szCs w:val="26"/>
        </w:rPr>
        <w:object w:dxaOrig="7940" w:dyaOrig="1400">
          <v:shape id="_x0000_i1026" type="#_x0000_t75" style="width:462.75pt;height:81.75pt" o:ole="">
            <v:imagedata r:id="rId12" o:title=""/>
          </v:shape>
          <o:OLEObject Type="Embed" ProgID="Equation.3" ShapeID="_x0000_i1026" DrawAspect="Content" ObjectID="_1701251932" r:id="rId13"/>
        </w:object>
      </w:r>
      <w:r w:rsidRPr="00D260E7">
        <w:rPr>
          <w:rFonts w:ascii="Times New Roman" w:hAnsi="Times New Roman" w:cs="Times New Roman"/>
          <w:sz w:val="26"/>
          <w:szCs w:val="26"/>
        </w:rPr>
        <w:t>.</w:t>
      </w:r>
      <w:bookmarkStart w:id="0" w:name="_GoBack"/>
      <w:bookmarkEnd w:id="0"/>
    </w:p>
    <w:p w:rsidR="00A475B5" w:rsidRDefault="00ED650A">
      <w:r>
        <w:object w:dxaOrig="3721" w:dyaOrig="11221">
          <v:shape id="_x0000_i1027" type="#_x0000_t75" style="width:186pt;height:561pt" o:ole="">
            <v:imagedata r:id="rId14" o:title=""/>
          </v:shape>
          <o:OLEObject Type="Embed" ProgID="Visio.Drawing.15" ShapeID="_x0000_i1027" DrawAspect="Content" ObjectID="_1701251933" r:id="rId15"/>
        </w:object>
      </w:r>
    </w:p>
    <w:p w:rsidR="00D37671" w:rsidRDefault="00D37671"/>
    <w:p w:rsidR="00807F1A" w:rsidRDefault="00807F1A"/>
    <w:p w:rsidR="00D37671" w:rsidRPr="00ED650A" w:rsidRDefault="00D37671">
      <w:pPr>
        <w:rPr>
          <w:lang w:val="en-US"/>
        </w:rPr>
      </w:pPr>
      <w:r>
        <w:t>Код</w:t>
      </w:r>
      <w:r w:rsidRPr="00ED650A">
        <w:rPr>
          <w:lang w:val="en-US"/>
        </w:rPr>
        <w:t>:</w:t>
      </w:r>
    </w:p>
    <w:p w:rsidR="00D37671" w:rsidRPr="00D37671" w:rsidRDefault="00D37671" w:rsidP="00D376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D3767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D37671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4225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504225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4225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System.Linq</w:t>
      </w:r>
      <w:proofErr w:type="spell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4225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504225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System.Threading.Tasks</w:t>
      </w:r>
      <w:proofErr w:type="spell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4225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soleApp1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504225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04225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504225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proofErr w:type="gram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0422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504225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[] </w:t>
      </w:r>
      <w:proofErr w:type="spellStart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6 чисел для создания линейного уравнения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50422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a1 = </w:t>
      </w:r>
      <w:proofErr w:type="spellStart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Double.Parse</w:t>
      </w:r>
      <w:proofErr w:type="spell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0422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b1 = </w:t>
      </w:r>
      <w:proofErr w:type="spellStart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Double.Parse</w:t>
      </w:r>
      <w:proofErr w:type="spell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0422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c1 = </w:t>
      </w:r>
      <w:proofErr w:type="spellStart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Double.Parse</w:t>
      </w:r>
      <w:proofErr w:type="spell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0422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a2 = </w:t>
      </w:r>
      <w:proofErr w:type="spellStart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Double.Parse</w:t>
      </w:r>
      <w:proofErr w:type="spell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0422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b2 = </w:t>
      </w:r>
      <w:proofErr w:type="spellStart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Double.Parse</w:t>
      </w:r>
      <w:proofErr w:type="spell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0422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c2 = </w:t>
      </w:r>
      <w:proofErr w:type="spellStart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Double.Parse</w:t>
      </w:r>
      <w:proofErr w:type="spell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0422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d = (a1 * b2) - (a2 * b1);</w:t>
      </w:r>
    </w:p>
    <w:p w:rsidR="007F3C93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422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(d &gt; 0)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50422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dx = (c1 * b2) - (c2 * b1);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50422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dy</w:t>
      </w:r>
      <w:proofErr w:type="spell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a1 * c1) - (a2 * c1);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50422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x = dx / d;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50422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y = </w:t>
      </w:r>
      <w:proofErr w:type="spellStart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dy</w:t>
      </w:r>
      <w:proofErr w:type="spell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/ d;</w:t>
      </w:r>
    </w:p>
    <w:p w:rsidR="00504225" w:rsidRP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50422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Корни</w:t>
      </w:r>
      <w:r w:rsidRPr="00504225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уравнения</w:t>
      </w:r>
      <w:r w:rsidRPr="00504225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равны</w:t>
      </w:r>
      <w:r w:rsidRPr="00504225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504225">
        <w:rPr>
          <w:rFonts w:ascii="Consolas" w:hAnsi="Consolas" w:cs="Consolas"/>
          <w:color w:val="A31515"/>
          <w:sz w:val="19"/>
          <w:szCs w:val="19"/>
          <w:lang w:val="en-US"/>
        </w:rPr>
        <w:t>" x= "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x + </w:t>
      </w:r>
      <w:r w:rsidRPr="00504225">
        <w:rPr>
          <w:rFonts w:ascii="Consolas" w:hAnsi="Consolas" w:cs="Consolas"/>
          <w:color w:val="A31515"/>
          <w:sz w:val="19"/>
          <w:szCs w:val="19"/>
          <w:lang w:val="en-US"/>
        </w:rPr>
        <w:t>" y= "</w:t>
      </w: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y);</w:t>
      </w:r>
    </w:p>
    <w:p w:rsid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0422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</w:p>
    <w:p w:rsid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r w:rsidR="00C746DF">
        <w:rPr>
          <w:rFonts w:ascii="Consolas" w:hAnsi="Consolas" w:cs="Consolas"/>
          <w:color w:val="A31515"/>
          <w:sz w:val="19"/>
          <w:szCs w:val="19"/>
        </w:rPr>
        <w:t>невозможно решить систему линейных уравнений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:rsid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Read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504225" w:rsidRDefault="00504225" w:rsidP="0050422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D37671" w:rsidRDefault="00D37671">
      <w:r>
        <w:t>Результат:</w:t>
      </w:r>
    </w:p>
    <w:p w:rsidR="00D37671" w:rsidRDefault="0072053E">
      <w:r>
        <w:rPr>
          <w:noProof/>
          <w:lang w:eastAsia="ru-RU"/>
        </w:rPr>
        <w:lastRenderedPageBreak/>
        <w:drawing>
          <wp:inline distT="0" distB="0" distL="0" distR="0" wp14:anchorId="0D9D2B68" wp14:editId="445BD696">
            <wp:extent cx="5619654" cy="2784297"/>
            <wp:effectExtent l="0" t="0" r="63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26768" cy="2787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4225" w:rsidRPr="00504225" w:rsidRDefault="00ED650A">
      <w:pPr>
        <w:rPr>
          <w:b/>
        </w:rPr>
      </w:pPr>
      <w:r>
        <w:rPr>
          <w:noProof/>
          <w:lang w:eastAsia="ru-RU"/>
        </w:rPr>
        <w:drawing>
          <wp:inline distT="0" distB="0" distL="0" distR="0" wp14:anchorId="47C7168D" wp14:editId="7FC90094">
            <wp:extent cx="5940425" cy="2943225"/>
            <wp:effectExtent l="0" t="0" r="317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04225" w:rsidRPr="00504225">
      <w:headerReference w:type="default" r:id="rId1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37671" w:rsidRDefault="00D37671" w:rsidP="00D37671">
      <w:pPr>
        <w:spacing w:after="0" w:line="240" w:lineRule="auto"/>
      </w:pPr>
      <w:r>
        <w:separator/>
      </w:r>
    </w:p>
  </w:endnote>
  <w:endnote w:type="continuationSeparator" w:id="0">
    <w:p w:rsidR="00D37671" w:rsidRDefault="00D37671" w:rsidP="00D3767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37671" w:rsidRDefault="00D37671" w:rsidP="00D37671">
      <w:pPr>
        <w:spacing w:after="0" w:line="240" w:lineRule="auto"/>
      </w:pPr>
      <w:r>
        <w:separator/>
      </w:r>
    </w:p>
  </w:footnote>
  <w:footnote w:type="continuationSeparator" w:id="0">
    <w:p w:rsidR="00D37671" w:rsidRDefault="00D37671" w:rsidP="00D3767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37671" w:rsidRDefault="00D37671">
    <w:pPr>
      <w:pStyle w:val="a3"/>
    </w:pPr>
    <w:r>
      <w:t>Иванова Екатерина 319/6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E680A94"/>
    <w:multiLevelType w:val="hybridMultilevel"/>
    <w:tmpl w:val="5934B9FA"/>
    <w:lvl w:ilvl="0" w:tplc="49243D2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color w:val="FF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6B30"/>
    <w:rsid w:val="001418B3"/>
    <w:rsid w:val="00504225"/>
    <w:rsid w:val="005714AE"/>
    <w:rsid w:val="00636B30"/>
    <w:rsid w:val="0072053E"/>
    <w:rsid w:val="007F3C93"/>
    <w:rsid w:val="00807F1A"/>
    <w:rsid w:val="00A475B5"/>
    <w:rsid w:val="00B85453"/>
    <w:rsid w:val="00C746DF"/>
    <w:rsid w:val="00D37671"/>
    <w:rsid w:val="00E35A65"/>
    <w:rsid w:val="00ED650A"/>
    <w:rsid w:val="00F572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1D1FAE43"/>
  <w15:chartTrackingRefBased/>
  <w15:docId w15:val="{F2D482D0-DFB5-4D5D-A91D-99E6D55CD1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767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D37671"/>
  </w:style>
  <w:style w:type="paragraph" w:styleId="a5">
    <w:name w:val="footer"/>
    <w:basedOn w:val="a"/>
    <w:link w:val="a6"/>
    <w:uiPriority w:val="99"/>
    <w:unhideWhenUsed/>
    <w:rsid w:val="00D3767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D3767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03B963-F855-4C7F-844B-5B15A9A262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368</Words>
  <Characters>2104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6-9</dc:creator>
  <cp:keywords/>
  <dc:description/>
  <cp:lastModifiedBy>329196-9</cp:lastModifiedBy>
  <cp:revision>2</cp:revision>
  <dcterms:created xsi:type="dcterms:W3CDTF">2021-12-17T10:12:00Z</dcterms:created>
  <dcterms:modified xsi:type="dcterms:W3CDTF">2021-12-17T10:12:00Z</dcterms:modified>
</cp:coreProperties>
</file>